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65pt;height:9in" o:ole="">
            <v:imagedata r:id="rId8" o:title=""/>
          </v:shape>
          <o:OLEObject Type="Embed" ProgID="Visio.Drawing.15" ShapeID="_x0000_i1025" DrawAspect="Content" ObjectID="_1573322512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5.3pt;height:9in" o:ole="">
            <v:imagedata r:id="rId19" o:title=""/>
          </v:shape>
          <o:OLEObject Type="Embed" ProgID="Visio.Drawing.15" ShapeID="_x0000_i1026" DrawAspect="Content" ObjectID="_1573322513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3pt;height:331.85pt" o:ole="">
            <v:imagedata r:id="rId21" o:title=""/>
          </v:shape>
          <o:OLEObject Type="Embed" ProgID="Visio.Drawing.15" ShapeID="_x0000_i1027" DrawAspect="Content" ObjectID="_1573322514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.3pt;height:9in" o:ole="">
            <v:imagedata r:id="rId23" o:title=""/>
          </v:shape>
          <o:OLEObject Type="Embed" ProgID="Visio.Drawing.15" ShapeID="_x0000_i1028" DrawAspect="Content" ObjectID="_1573322515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.3pt;height:331.85pt" o:ole="">
            <v:imagedata r:id="rId25" o:title=""/>
          </v:shape>
          <o:OLEObject Type="Embed" ProgID="Visio.Drawing.15" ShapeID="_x0000_i1029" DrawAspect="Content" ObjectID="_1573322516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4.65pt;height:9in" o:ole="">
            <v:imagedata r:id="rId27" o:title=""/>
          </v:shape>
          <o:OLEObject Type="Embed" ProgID="Visio.Drawing.15" ShapeID="_x0000_i1030" DrawAspect="Content" ObjectID="_1573322517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.3pt;height:329.95pt" o:ole="">
            <v:imagedata r:id="rId41" o:title=""/>
          </v:shape>
          <o:OLEObject Type="Embed" ProgID="Visio.Drawing.15" ShapeID="_x0000_i1031" DrawAspect="Content" ObjectID="_1573322518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75pt;height:9in" o:ole="">
            <v:imagedata r:id="rId43" o:title=""/>
          </v:shape>
          <o:OLEObject Type="Embed" ProgID="Visio.Drawing.15" ShapeID="_x0000_i1032" DrawAspect="Content" ObjectID="_1573322519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D5052A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1892105" cy="503782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1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7036" cy="505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lastRenderedPageBreak/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lastRenderedPageBreak/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453640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(40)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mới ,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Chuyen</w:t>
      </w:r>
    </w:p>
    <w:tbl>
      <w:tblPr>
        <w:tblStyle w:val="TableGrid"/>
        <w:tblW w:w="1044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710"/>
        <w:gridCol w:w="8730"/>
      </w:tblGrid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ã số</w:t>
            </w:r>
          </w:p>
        </w:tc>
        <w:tc>
          <w:tcPr>
            <w:tcW w:w="8730" w:type="dxa"/>
          </w:tcPr>
          <w:p w:rsidR="00421005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ham chiếu</w:t>
            </w:r>
          </w:p>
        </w:tc>
        <w:tc>
          <w:tcPr>
            <w:tcW w:w="8730" w:type="dxa"/>
          </w:tcPr>
          <w:p w:rsidR="00421005" w:rsidRPr="00E621F3" w:rsidRDefault="00421005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ên chức năng</w:t>
            </w:r>
          </w:p>
        </w:tc>
        <w:tc>
          <w:tcPr>
            <w:tcW w:w="8730" w:type="dxa"/>
          </w:tcPr>
          <w:p w:rsidR="00421005" w:rsidRDefault="00B81B12" w:rsidP="00D3743B">
            <w:pPr>
              <w:pStyle w:val="MyTable"/>
            </w:pPr>
            <w:r>
              <w:t>ThemChuyen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ô tả</w:t>
            </w:r>
          </w:p>
        </w:tc>
        <w:tc>
          <w:tcPr>
            <w:tcW w:w="8730" w:type="dxa"/>
          </w:tcPr>
          <w:p w:rsidR="00421005" w:rsidRDefault="00421005" w:rsidP="00B81B12">
            <w:pPr>
              <w:pStyle w:val="MyTable"/>
            </w:pPr>
            <w:r>
              <w:t xml:space="preserve">Chức năng thêm thông tin </w:t>
            </w:r>
            <w:r w:rsidR="00B81B12">
              <w:t>chuyến</w:t>
            </w:r>
            <w:r>
              <w:t xml:space="preserve"> mới , mô hình thể hiện tương tác với các thành phần khác trong hệ thống.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30" w:type="dxa"/>
          </w:tcPr>
          <w:p w:rsidR="00421005" w:rsidRDefault="00421005" w:rsidP="00D3743B">
            <w:pPr>
              <w:pStyle w:val="MyTable"/>
            </w:pPr>
            <w:r w:rsidRPr="004937B0">
              <w:rPr>
                <w:noProof/>
                <w:lang w:eastAsia="zh-CN"/>
              </w:rPr>
              <w:drawing>
                <wp:inline distT="0" distB="0" distL="0" distR="0" wp14:anchorId="294EB819" wp14:editId="4BF96395">
                  <wp:extent cx="5429250" cy="3677598"/>
                  <wp:effectExtent l="0" t="0" r="0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387" cy="3689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677" w:type="dxa"/>
        <w:tblInd w:w="-95" w:type="dxa"/>
        <w:tblLook w:val="04A0" w:firstRow="1" w:lastRow="0" w:firstColumn="1" w:lastColumn="0" w:noHBand="0" w:noVBand="1"/>
      </w:tblPr>
      <w:tblGrid>
        <w:gridCol w:w="1710"/>
        <w:gridCol w:w="8967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Chức năng tìm kiếm thông tin chuyến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67" w:type="dxa"/>
          </w:tcPr>
          <w:p w:rsidR="00B81B12" w:rsidRDefault="00B81B12" w:rsidP="00D3743B">
            <w:pPr>
              <w:pStyle w:val="MyTable"/>
            </w:pPr>
            <w:r w:rsidRPr="004937B0">
              <w:rPr>
                <w:noProof/>
                <w:lang w:eastAsia="zh-CN"/>
              </w:rPr>
              <w:drawing>
                <wp:inline distT="0" distB="0" distL="0" distR="0" wp14:anchorId="4905EAEE" wp14:editId="03127B11">
                  <wp:extent cx="5286375" cy="3580819"/>
                  <wp:effectExtent l="0" t="0" r="0" b="635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550" cy="3591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CapNhatChuyen</w:t>
      </w:r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CapNhatChuyen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>Chức năng cập nhật thông tin chuyến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4602E4F3" wp14:editId="781621EE">
                  <wp:extent cx="5287233" cy="3581400"/>
                  <wp:effectExtent l="0" t="0" r="889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439" cy="35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bookmarkStart w:id="2" w:name="OLE_LINK11"/>
      <w:r>
        <w:t>ThemTaiXe</w:t>
      </w:r>
      <w:bookmarkEnd w:id="2"/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Them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>Chức năng thêm thông tin tài xế mới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ED5CA2">
              <w:rPr>
                <w:noProof/>
                <w:lang w:eastAsia="zh-CN"/>
              </w:rPr>
              <w:drawing>
                <wp:inline distT="0" distB="0" distL="0" distR="0" wp14:anchorId="229CCFEF" wp14:editId="74E1B68C">
                  <wp:extent cx="5333273" cy="3612585"/>
                  <wp:effectExtent l="0" t="0" r="1270" b="698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0227" cy="36308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530" w:type="dxa"/>
        <w:tblInd w:w="-95" w:type="dxa"/>
        <w:tblLook w:val="04A0" w:firstRow="1" w:lastRow="0" w:firstColumn="1" w:lastColumn="0" w:noHBand="0" w:noVBand="1"/>
      </w:tblPr>
      <w:tblGrid>
        <w:gridCol w:w="1710"/>
        <w:gridCol w:w="882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Chức năng tìm kiếm thông tin tài xế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82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7156D318" wp14:editId="2AED2985">
                  <wp:extent cx="5357542" cy="3629025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487" cy="3638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aiXe</w:t>
      </w:r>
    </w:p>
    <w:tbl>
      <w:tblPr>
        <w:tblStyle w:val="TableGrid"/>
        <w:tblW w:w="10476" w:type="dxa"/>
        <w:tblInd w:w="-95" w:type="dxa"/>
        <w:tblLook w:val="04A0" w:firstRow="1" w:lastRow="0" w:firstColumn="1" w:lastColumn="0" w:noHBand="0" w:noVBand="1"/>
      </w:tblPr>
      <w:tblGrid>
        <w:gridCol w:w="1710"/>
        <w:gridCol w:w="8766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7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>
              <w:t>Xoa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66" w:type="dxa"/>
          </w:tcPr>
          <w:p w:rsidR="00B81B12" w:rsidRDefault="00B81B12" w:rsidP="00B81B12">
            <w:pPr>
              <w:pStyle w:val="MyTable"/>
            </w:pPr>
            <w:r>
              <w:t>Chức năng xóa thông tin tài xế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2BC919E3" wp14:editId="5CF2E092">
                  <wp:extent cx="5429250" cy="367759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762" cy="368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bookmarkStart w:id="3" w:name="OLE_LINK21"/>
      <w:bookmarkStart w:id="4" w:name="OLE_LINK22"/>
      <w:r>
        <w:t xml:space="preserve">Phương thức </w:t>
      </w:r>
      <w:bookmarkStart w:id="5" w:name="OLE_LINK16"/>
      <w:bookmarkStart w:id="6" w:name="OLE_LINK17"/>
      <w:r>
        <w:t>CapNhapTaiXe</w:t>
      </w:r>
      <w:bookmarkEnd w:id="5"/>
      <w:bookmarkEnd w:id="6"/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1710"/>
        <w:gridCol w:w="8741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8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>
              <w:t>CapNhat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B81B12" w:rsidRDefault="00B81B12" w:rsidP="00B81B12">
            <w:pPr>
              <w:pStyle w:val="MyTable"/>
            </w:pPr>
            <w:r>
              <w:t>Chức năng cập nhật thông tin tài xế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6060A3D5" wp14:editId="767A18FD">
                  <wp:extent cx="5413789" cy="36671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4437" cy="3674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A2A8F" w:rsidRDefault="003A2A8F" w:rsidP="003A2A8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 w:rsidR="00DD191F">
        <w:t>Tim</w:t>
      </w:r>
      <w:r>
        <w:t>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9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A2A8F" w:rsidRDefault="00DD191F" w:rsidP="00D3743B">
            <w:pPr>
              <w:pStyle w:val="MyTable"/>
            </w:pPr>
            <w:r>
              <w:t>Tim</w:t>
            </w:r>
            <w:r w:rsidR="003A2A8F">
              <w:t>NhanVien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A2A8F" w:rsidRDefault="003A2A8F" w:rsidP="00D3743B">
            <w:pPr>
              <w:pStyle w:val="MyTable"/>
            </w:pPr>
            <w:r>
              <w:t xml:space="preserve">Chức năng </w:t>
            </w:r>
            <w:r w:rsidR="00DD191F">
              <w:t>tìm kiếm</w:t>
            </w:r>
            <w:r>
              <w:t xml:space="preserve"> thông tin nhân viên , mô hình thể hiện tương tác với các thành phần khác trong hệ thống.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A2A8F" w:rsidRDefault="008A3E66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1412405_Sequence_TimKiemNV.pn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0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thêm thông tin nhân viên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 wp14:anchorId="60B15F95" wp14:editId="0FACB3D2">
                  <wp:extent cx="5943600" cy="2742565"/>
                  <wp:effectExtent l="0" t="0" r="0" b="635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1412405_Sequence_ThemNV.png"/>
                          <pic:cNvPicPr/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42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1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cập nhật thông tin nhân viên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1412405_Sequence_CapNhatNV.png"/>
                          <pic:cNvPicPr/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2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xóa thông tin nhân viên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1412405_Sequence_XoaNV.png"/>
                          <pic:cNvPicPr/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3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TimKhachHang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Chức năng tìm thông tin khách hàng , mô hình thể hiện tương tác với các thành phần khác trong hệ thống.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DD191F" w:rsidRDefault="008A3E66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1412405_Sequence_TimKiemKH.png"/>
                          <pic:cNvPicPr/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4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thêm thông tin khách hàng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700655"/>
                  <wp:effectExtent l="0" t="0" r="0" b="4445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1412405_Sequence_ThemKH.png"/>
                          <pic:cNvPicPr/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00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5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sửa thông tin khách hàng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1412405_Sequence_CapNhatKH.png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6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XoaKhachHang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Chức năng xóa thông tin khách hàng, mô hình thể hiện tương tác với các thành phần khác trong hệ thống.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1412405_Sequence_XoaKH.png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bookmarkEnd w:id="3"/>
    <w:bookmarkEnd w:id="4"/>
    <w:p w:rsidR="00125254" w:rsidRDefault="00125254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hem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hem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thêm một chuyến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3" type="#_x0000_t75" style="width:353.1pt;height:420.1pt" o:ole="">
                  <v:imagedata r:id="rId78" o:title=""/>
                </v:shape>
                <o:OLEObject Type="Embed" ProgID="Visio.Drawing.15" ShapeID="_x0000_i1033" DrawAspect="Content" ObjectID="_1573322520" r:id="rId79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 kiếm dựa trên thông số (ngày khởi hành)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NgayKhoiHanh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4" type="#_x0000_t75" style="width:353.1pt;height:420.1pt" o:ole="">
                  <v:imagedata r:id="rId80" o:title=""/>
                </v:shape>
                <o:OLEObject Type="Embed" ProgID="Visio.Drawing.15" ShapeID="_x0000_i1034" DrawAspect="Content" ObjectID="_1573322521" r:id="rId81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CapNhat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apNhat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cập nhật một chuyến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5" type="#_x0000_t75" style="width:353.1pt;height:420.1pt" o:ole="">
                  <v:imagedata r:id="rId82" o:title=""/>
                </v:shape>
                <o:OLEObject Type="Embed" ProgID="Visio.Drawing.15" ShapeID="_x0000_i1035" DrawAspect="Content" ObjectID="_1573322522" r:id="rId83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TaiXeService</w:t>
      </w: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Them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421005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</w:t>
            </w:r>
            <w:r w:rsidR="00D71134">
              <w:rPr>
                <w:b/>
              </w:rPr>
              <w:t>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hem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421005">
            <w:pPr>
              <w:pStyle w:val="MyTable"/>
            </w:pPr>
            <w:r>
              <w:t xml:space="preserve">Phương thức thêm một </w:t>
            </w:r>
            <w:r w:rsidR="00421005">
              <w:t>tài xế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6" type="#_x0000_t75" style="width:353.1pt;height:420.1pt" o:ole="">
                  <v:imagedata r:id="rId84" o:title=""/>
                </v:shape>
                <o:OLEObject Type="Embed" ProgID="Visio.Drawing.15" ShapeID="_x0000_i1036" DrawAspect="Content" ObjectID="_1573322523" r:id="rId85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uo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421005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 w:rsidR="00421005">
              <w:rPr>
                <w:b/>
              </w:rPr>
              <w:t>7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ìm kiếm thông tin của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7" type="#_x0000_t75" style="width:353.1pt;height:420.1pt" o:ole="">
                  <v:imagedata r:id="rId86" o:title=""/>
                </v:shape>
                <o:OLEObject Type="Embed" ProgID="Visio.Drawing.15" ShapeID="_x0000_i1037" DrawAspect="Content" ObjectID="_1573322524" r:id="rId87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Xoa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3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Xoa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xóa 1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8" type="#_x0000_t75" style="width:353.1pt;height:420.1pt" o:ole="">
                  <v:imagedata r:id="rId88" o:title=""/>
                </v:shape>
                <o:OLEObject Type="Embed" ProgID="Visio.Drawing.15" ShapeID="_x0000_i1038" DrawAspect="Content" ObjectID="_1573322525" r:id="rId89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CapNhat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4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CapNhat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cập nhật</w:t>
            </w:r>
            <w:r>
              <w:t xml:space="preserve"> một </w:t>
            </w:r>
            <w:r w:rsidR="00A90617">
              <w:t>tài xế</w:t>
            </w:r>
            <w:r>
              <w:t xml:space="preserve"> 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9" type="#_x0000_t75" style="width:353.1pt;height:420.1pt" o:ole="">
                  <v:imagedata r:id="rId90" o:title=""/>
                </v:shape>
                <o:OLEObject Type="Embed" ProgID="Visio.Drawing.15" ShapeID="_x0000_i1039" DrawAspect="Content" ObjectID="_1573322526" r:id="rId91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CB0A30" w:rsidP="000F686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4491990" cy="5436235"/>
                  <wp:effectExtent l="0" t="0" r="381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Activity_themxe.jpg"/>
                          <pic:cNvPicPr/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2</w:t>
            </w:r>
          </w:p>
        </w:tc>
      </w:tr>
      <w:tr w:rsidR="006671D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</w:p>
        </w:tc>
      </w:tr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CapNhatXe</w:t>
            </w:r>
          </w:p>
        </w:tc>
      </w:tr>
      <w:tr w:rsidR="006671D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6671DC" w:rsidRDefault="006671DC" w:rsidP="006671DC">
            <w:pPr>
              <w:pStyle w:val="MyTable"/>
            </w:pPr>
            <w:r>
              <w:t>Phương thức cập nhật thông tin xe</w:t>
            </w:r>
          </w:p>
        </w:tc>
      </w:tr>
      <w:tr w:rsidR="006671D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Xe</w:t>
            </w:r>
          </w:p>
        </w:tc>
      </w:tr>
      <w:tr w:rsidR="006671D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int</w:t>
            </w:r>
          </w:p>
        </w:tc>
      </w:tr>
      <w:tr w:rsidR="006671D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4491990" cy="5436235"/>
                  <wp:effectExtent l="0" t="0" r="3810" b="0"/>
                  <wp:docPr id="59" name="Picture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Activity_CapNhatXe.jpg"/>
                          <pic:cNvPicPr/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671DC" w:rsidRDefault="006671DC" w:rsidP="006671D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D2050A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</w:p>
        </w:tc>
      </w:tr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oaXe</w:t>
            </w:r>
          </w:p>
        </w:tc>
      </w:tr>
      <w:tr w:rsidR="00D2050A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</w:pPr>
            <w:r>
              <w:t>Phương thức xóa  thông tin xe</w:t>
            </w:r>
          </w:p>
        </w:tc>
      </w:tr>
      <w:tr w:rsidR="00D2050A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e</w:t>
            </w:r>
          </w:p>
        </w:tc>
      </w:tr>
      <w:tr w:rsidR="00D2050A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int</w:t>
            </w:r>
          </w:p>
        </w:tc>
      </w:tr>
      <w:tr w:rsidR="00D2050A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  <w:jc w:val="center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1495634" cy="6582694"/>
                  <wp:effectExtent l="0" t="0" r="9525" b="0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Activity_XoaXe.png"/>
                          <pic:cNvPicPr/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634" cy="65826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2050A" w:rsidRDefault="00D2050A" w:rsidP="00D2050A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6C3D5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</w:p>
        </w:tc>
      </w:tr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C3D5C" w:rsidRDefault="00A84D8D" w:rsidP="00D3743B">
            <w:pPr>
              <w:pStyle w:val="MyTable"/>
            </w:pPr>
            <w:r>
              <w:t>DanhSach</w:t>
            </w:r>
            <w:r w:rsidR="006C3D5C">
              <w:t>Xe</w:t>
            </w:r>
          </w:p>
        </w:tc>
      </w:tr>
      <w:tr w:rsidR="006C3D5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7290" w:type="dxa"/>
          </w:tcPr>
          <w:p w:rsidR="006C3D5C" w:rsidRDefault="006C3D5C" w:rsidP="00D3743B">
            <w:pPr>
              <w:pStyle w:val="MyTable"/>
            </w:pPr>
            <w:r>
              <w:t>Phương thức lấy danh sách thông tin xe</w:t>
            </w:r>
          </w:p>
        </w:tc>
      </w:tr>
      <w:tr w:rsidR="006C3D5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C3D5C" w:rsidRDefault="00B4275C" w:rsidP="00D3743B">
            <w:pPr>
              <w:pStyle w:val="MyTable"/>
            </w:pPr>
            <w:r>
              <w:t>Không có</w:t>
            </w:r>
          </w:p>
        </w:tc>
      </w:tr>
      <w:tr w:rsidR="006C3D5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C3D5C" w:rsidRDefault="00D3743B" w:rsidP="00D3743B">
            <w:pPr>
              <w:pStyle w:val="MyTable"/>
            </w:pPr>
            <w:r>
              <w:t>List&lt;</w:t>
            </w:r>
            <w:r w:rsidR="005D4DB0">
              <w:t>Xe&gt;</w:t>
            </w:r>
          </w:p>
        </w:tc>
      </w:tr>
      <w:tr w:rsidR="006C3D5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6C3D5C" w:rsidRDefault="005F7EE5" w:rsidP="00D3743B">
            <w:pPr>
              <w:pStyle w:val="MyTable"/>
              <w:jc w:val="center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1495044" cy="4914900"/>
                  <wp:effectExtent l="0" t="0" r="0" b="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Activity_DanhSachXe.jpg"/>
                          <pic:cNvPicPr/>
                        </pic:nvPicPr>
                        <pic:blipFill>
                          <a:blip r:embed="rId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044" cy="491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7" w:name="_GoBack"/>
            <w:bookmarkEnd w:id="7"/>
          </w:p>
        </w:tc>
      </w:tr>
    </w:tbl>
    <w:p w:rsidR="006C3D5C" w:rsidRDefault="006C3D5C" w:rsidP="006C3D5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4CB279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C2A780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5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1"/>
  </w:num>
  <w:num w:numId="4">
    <w:abstractNumId w:val="1"/>
  </w:num>
  <w:num w:numId="5">
    <w:abstractNumId w:val="16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4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5"/>
  </w:num>
  <w:num w:numId="21">
    <w:abstractNumId w:val="12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  <w:num w:numId="24">
    <w:abstractNumId w:val="6"/>
  </w:num>
  <w:num w:numId="25">
    <w:abstractNumId w:val="6"/>
  </w:num>
  <w:num w:numId="26">
    <w:abstractNumId w:val="6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4"/>
    </w:lvlOverride>
    <w:lvlOverride w:ilvl="1">
      <w:startOverride w:val="3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4"/>
    </w:lvlOverride>
    <w:lvlOverride w:ilvl="1">
      <w:startOverride w:val="4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4"/>
    </w:lvlOverride>
    <w:lvlOverride w:ilvl="1">
      <w:startOverride w:val="5"/>
    </w:lvlOverride>
  </w:num>
  <w:num w:numId="33">
    <w:abstractNumId w:val="6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4"/>
    </w:lvlOverride>
    <w:lvlOverride w:ilvl="1">
      <w:startOverride w:val="7"/>
    </w:lvlOverride>
  </w:num>
  <w:num w:numId="36">
    <w:abstractNumId w:val="6"/>
  </w:num>
  <w:num w:numId="37">
    <w:abstractNumId w:val="6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6"/>
  </w:num>
  <w:num w:numId="45">
    <w:abstractNumId w:val="6"/>
  </w:num>
  <w:num w:numId="46">
    <w:abstractNumId w:val="4"/>
  </w:num>
  <w:num w:numId="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16B3D"/>
    <w:rsid w:val="001207F4"/>
    <w:rsid w:val="00124F3A"/>
    <w:rsid w:val="00125254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A2A8F"/>
    <w:rsid w:val="003B0694"/>
    <w:rsid w:val="003C00B6"/>
    <w:rsid w:val="003D2920"/>
    <w:rsid w:val="003D796B"/>
    <w:rsid w:val="003E48F4"/>
    <w:rsid w:val="003F011C"/>
    <w:rsid w:val="003F4A86"/>
    <w:rsid w:val="00421005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4DB0"/>
    <w:rsid w:val="005D7F42"/>
    <w:rsid w:val="005E3A68"/>
    <w:rsid w:val="005E497B"/>
    <w:rsid w:val="005E5853"/>
    <w:rsid w:val="005F0E23"/>
    <w:rsid w:val="005F0F23"/>
    <w:rsid w:val="005F7EE5"/>
    <w:rsid w:val="00606479"/>
    <w:rsid w:val="00630350"/>
    <w:rsid w:val="0064027A"/>
    <w:rsid w:val="00653F9D"/>
    <w:rsid w:val="00664D00"/>
    <w:rsid w:val="006671DC"/>
    <w:rsid w:val="00673C8E"/>
    <w:rsid w:val="00681B75"/>
    <w:rsid w:val="00683CFE"/>
    <w:rsid w:val="006913B0"/>
    <w:rsid w:val="00691A82"/>
    <w:rsid w:val="006A0162"/>
    <w:rsid w:val="006C2A7E"/>
    <w:rsid w:val="006C3D5C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A3E66"/>
    <w:rsid w:val="008B028B"/>
    <w:rsid w:val="008B4005"/>
    <w:rsid w:val="008B695A"/>
    <w:rsid w:val="008C5905"/>
    <w:rsid w:val="008F333B"/>
    <w:rsid w:val="00931999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4D8D"/>
    <w:rsid w:val="00A854C4"/>
    <w:rsid w:val="00A90617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4275C"/>
    <w:rsid w:val="00B629F9"/>
    <w:rsid w:val="00B63DAE"/>
    <w:rsid w:val="00B81B12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0A30"/>
    <w:rsid w:val="00CB4846"/>
    <w:rsid w:val="00CD49F3"/>
    <w:rsid w:val="00D00FFB"/>
    <w:rsid w:val="00D01F2F"/>
    <w:rsid w:val="00D079FE"/>
    <w:rsid w:val="00D200F6"/>
    <w:rsid w:val="00D2050A"/>
    <w:rsid w:val="00D3743B"/>
    <w:rsid w:val="00D5052A"/>
    <w:rsid w:val="00D567EF"/>
    <w:rsid w:val="00D7063B"/>
    <w:rsid w:val="00D71134"/>
    <w:rsid w:val="00D77D08"/>
    <w:rsid w:val="00D865D1"/>
    <w:rsid w:val="00D9246C"/>
    <w:rsid w:val="00D92C1E"/>
    <w:rsid w:val="00D9363F"/>
    <w:rsid w:val="00DB4D06"/>
    <w:rsid w:val="00DC5337"/>
    <w:rsid w:val="00DD191F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87DB9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5.vsdx"/><Relationship Id="rId21" Type="http://schemas.openxmlformats.org/officeDocument/2006/relationships/image" Target="media/image13.emf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33.jpg"/><Relationship Id="rId63" Type="http://schemas.openxmlformats.org/officeDocument/2006/relationships/image" Target="media/image49.emf"/><Relationship Id="rId68" Type="http://schemas.openxmlformats.org/officeDocument/2006/relationships/image" Target="media/image54.emf"/><Relationship Id="rId84" Type="http://schemas.openxmlformats.org/officeDocument/2006/relationships/image" Target="media/image67.emf"/><Relationship Id="rId89" Type="http://schemas.openxmlformats.org/officeDocument/2006/relationships/package" Target="embeddings/Microsoft_Visio_Drawing14.vsdx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package" Target="embeddings/Microsoft_Visio_Drawing9.vsdx"/><Relationship Id="rId5" Type="http://schemas.openxmlformats.org/officeDocument/2006/relationships/settings" Target="settings.xml"/><Relationship Id="rId90" Type="http://schemas.openxmlformats.org/officeDocument/2006/relationships/image" Target="media/image70.emf"/><Relationship Id="rId95" Type="http://schemas.openxmlformats.org/officeDocument/2006/relationships/image" Target="media/image74.jpe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6.emf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64" Type="http://schemas.openxmlformats.org/officeDocument/2006/relationships/image" Target="media/image50.emf"/><Relationship Id="rId69" Type="http://schemas.openxmlformats.org/officeDocument/2006/relationships/image" Target="media/image55.emf"/><Relationship Id="rId80" Type="http://schemas.openxmlformats.org/officeDocument/2006/relationships/image" Target="media/image65.emf"/><Relationship Id="rId85" Type="http://schemas.openxmlformats.org/officeDocument/2006/relationships/package" Target="embeddings/Microsoft_Visio_Drawing12.vsdx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g"/><Relationship Id="rId59" Type="http://schemas.openxmlformats.org/officeDocument/2006/relationships/image" Target="media/image45.png"/><Relationship Id="rId67" Type="http://schemas.openxmlformats.org/officeDocument/2006/relationships/image" Target="media/image53.emf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jp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package" Target="embeddings/Microsoft_Visio_Drawing11.vsdx"/><Relationship Id="rId88" Type="http://schemas.openxmlformats.org/officeDocument/2006/relationships/image" Target="media/image69.emf"/><Relationship Id="rId91" Type="http://schemas.openxmlformats.org/officeDocument/2006/relationships/package" Target="embeddings/Microsoft_Visio_Drawing15.vsdx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3.PNG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8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emf"/><Relationship Id="rId73" Type="http://schemas.openxmlformats.org/officeDocument/2006/relationships/image" Target="media/image59.png"/><Relationship Id="rId78" Type="http://schemas.openxmlformats.org/officeDocument/2006/relationships/image" Target="media/image64.emf"/><Relationship Id="rId81" Type="http://schemas.openxmlformats.org/officeDocument/2006/relationships/package" Target="embeddings/Microsoft_Visio_Drawing10.vsdx"/><Relationship Id="rId86" Type="http://schemas.openxmlformats.org/officeDocument/2006/relationships/image" Target="media/image68.emf"/><Relationship Id="rId94" Type="http://schemas.openxmlformats.org/officeDocument/2006/relationships/image" Target="media/image73.png"/><Relationship Id="rId4" Type="http://schemas.openxmlformats.org/officeDocument/2006/relationships/styles" Target="styles.xml"/><Relationship Id="rId9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image" Target="media/image57.png"/><Relationship Id="rId92" Type="http://schemas.openxmlformats.org/officeDocument/2006/relationships/image" Target="media/image71.jpg"/><Relationship Id="rId2" Type="http://schemas.openxmlformats.org/officeDocument/2006/relationships/customXml" Target="../customXml/item2.xml"/><Relationship Id="rId29" Type="http://schemas.openxmlformats.org/officeDocument/2006/relationships/image" Target="media/image17.jpg"/><Relationship Id="rId24" Type="http://schemas.openxmlformats.org/officeDocument/2006/relationships/package" Target="embeddings/Microsoft_Visio_Drawing4.vsdx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66" Type="http://schemas.openxmlformats.org/officeDocument/2006/relationships/image" Target="media/image52.emf"/><Relationship Id="rId87" Type="http://schemas.openxmlformats.org/officeDocument/2006/relationships/package" Target="embeddings/Microsoft_Visio_Drawing13.vsdx"/><Relationship Id="rId61" Type="http://schemas.openxmlformats.org/officeDocument/2006/relationships/image" Target="media/image47.png"/><Relationship Id="rId82" Type="http://schemas.openxmlformats.org/officeDocument/2006/relationships/image" Target="media/image66.emf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56" Type="http://schemas.openxmlformats.org/officeDocument/2006/relationships/image" Target="media/image42.png"/><Relationship Id="rId77" Type="http://schemas.openxmlformats.org/officeDocument/2006/relationships/image" Target="media/image63.png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93" Type="http://schemas.openxmlformats.org/officeDocument/2006/relationships/image" Target="media/image7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7F266ED-443C-4F50-B344-E439EA86E5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</TotalTime>
  <Pages>88</Pages>
  <Words>2755</Words>
  <Characters>15704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84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146</cp:revision>
  <dcterms:created xsi:type="dcterms:W3CDTF">2017-10-26T14:17:00Z</dcterms:created>
  <dcterms:modified xsi:type="dcterms:W3CDTF">2017-11-27T14:14:00Z</dcterms:modified>
  <cp:contentStatus/>
</cp:coreProperties>
</file>